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434C2B" w:rsidRDefault="00FE1C4E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  <w:r w:rsidR="00B55F6C" w:rsidRPr="00434C2B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D058EC5" w14:textId="34B9582B" w:rsidR="00B55F6C" w:rsidRPr="00C666F8" w:rsidRDefault="00326F41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F" w14:textId="77777777" w:rsidR="00B55F6C" w:rsidRDefault="00B55F6C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72EB7670" w14:textId="77777777" w:rsidR="008A7FA0" w:rsidRPr="00C666F8" w:rsidRDefault="008A7FA0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7B8408C8" w:rsidR="00B55F6C" w:rsidRDefault="005844E2" w:rsidP="00934047">
      <w:pPr>
        <w:pStyle w:val="Title"/>
        <w:ind w:firstLine="0"/>
        <w:jc w:val="center"/>
      </w:pPr>
      <w:sdt>
        <w:sdtPr>
          <w:alias w:val="Title"/>
          <w:id w:val="1664271761"/>
          <w:placeholder>
            <w:docPart w:val="694A0483593647018489AAF8EB2746CD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D13D4F" w:rsidRPr="00D13D4F">
            <w:t>Лабораторна робота №</w:t>
          </w:r>
          <w:r w:rsidR="00BC417F">
            <w:rPr>
              <w:lang w:val="en-US"/>
            </w:rPr>
            <w:t>5</w:t>
          </w:r>
        </w:sdtContent>
      </w:sdt>
      <w:r w:rsidR="00D13D4F" w:rsidRPr="00434C2B">
        <w:t xml:space="preserve"> </w:t>
      </w:r>
    </w:p>
    <w:p w14:paraId="3A80337B" w14:textId="070B58AD" w:rsidR="00D65297" w:rsidRPr="00D65297" w:rsidRDefault="00D65297" w:rsidP="00D65297">
      <w:pPr>
        <w:jc w:val="center"/>
        <w:rPr>
          <w:sz w:val="28"/>
          <w:szCs w:val="28"/>
        </w:rPr>
      </w:pPr>
      <w:r w:rsidRPr="00D65297">
        <w:br/>
      </w:r>
      <w:r w:rsidR="00D61620" w:rsidRPr="00D61620">
        <w:rPr>
          <w:sz w:val="28"/>
          <w:szCs w:val="28"/>
        </w:rPr>
        <w:t>Побудова діаграм потоків даних засобами BPWin</w:t>
      </w:r>
    </w:p>
    <w:p w14:paraId="4546C1B8" w14:textId="3EEFFA49" w:rsidR="00B70211" w:rsidRPr="00434C2B" w:rsidRDefault="009D06EF" w:rsidP="00934047">
      <w:pPr>
        <w:spacing w:line="240" w:lineRule="atLeast"/>
        <w:ind w:firstLine="0"/>
        <w:jc w:val="center"/>
      </w:pPr>
      <w:r w:rsidRPr="00434C2B">
        <w:t>з курсу  «</w:t>
      </w:r>
      <w:r w:rsidR="00680F38">
        <w:rPr>
          <w:sz w:val="28"/>
          <w:szCs w:val="28"/>
        </w:rPr>
        <w:t>Системний аналіз</w:t>
      </w:r>
      <w:r w:rsidRPr="00434C2B">
        <w:t>»</w:t>
      </w:r>
    </w:p>
    <w:p w14:paraId="468299B8" w14:textId="77777777" w:rsidR="00B70211" w:rsidRPr="00434C2B" w:rsidRDefault="00B70211" w:rsidP="00934047">
      <w:pPr>
        <w:spacing w:line="240" w:lineRule="atLeast"/>
        <w:ind w:firstLine="0"/>
        <w:jc w:val="center"/>
      </w:pPr>
      <w:r w:rsidRPr="00434C2B">
        <w:t>для студентів базового напрямку 6.08.04 "Комп’ютерні науки"</w:t>
      </w:r>
    </w:p>
    <w:p w14:paraId="1B4FF493" w14:textId="77777777" w:rsidR="00B70211" w:rsidRPr="00434C2B" w:rsidRDefault="00B70211" w:rsidP="00934047">
      <w:pPr>
        <w:ind w:firstLine="0"/>
        <w:jc w:val="center"/>
      </w:pPr>
      <w:r w:rsidRPr="00434C2B">
        <w:t>(заочна форма навчання)</w:t>
      </w:r>
    </w:p>
    <w:p w14:paraId="2661D4F0" w14:textId="1232C4C5" w:rsidR="00B92B5F" w:rsidRPr="00434C2B" w:rsidRDefault="00B92B5F" w:rsidP="00934047">
      <w:pPr>
        <w:ind w:firstLine="0"/>
        <w:jc w:val="center"/>
      </w:pPr>
      <w:r w:rsidRPr="00434C2B">
        <w:t>Варіант 14</w:t>
      </w:r>
    </w:p>
    <w:p w14:paraId="1D058ED4" w14:textId="77777777" w:rsidR="00EA25E8" w:rsidRPr="00434C2B" w:rsidRDefault="00EA25E8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1D058ED7" w14:textId="77777777" w:rsidR="00B55F6C" w:rsidRDefault="00B55F6C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5E74CE9D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422758AB" w14:textId="77777777" w:rsidR="00DF0E1E" w:rsidRPr="00434C2B" w:rsidRDefault="00DF0E1E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1D058ED8" w14:textId="082294C1" w:rsidR="00B55F6C" w:rsidRPr="00434C2B" w:rsidRDefault="007378CD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Виконав студент гр. КН</w:t>
      </w:r>
      <w:r w:rsidR="00F2165A" w:rsidRPr="00434C2B">
        <w:rPr>
          <w:rFonts w:cs="Times New Roman"/>
          <w:kern w:val="0"/>
          <w:szCs w:val="28"/>
        </w:rPr>
        <w:t>з</w:t>
      </w:r>
      <w:r w:rsidRPr="00434C2B">
        <w:rPr>
          <w:rFonts w:cs="Times New Roman"/>
          <w:kern w:val="0"/>
          <w:szCs w:val="28"/>
        </w:rPr>
        <w:t>-2</w:t>
      </w:r>
    </w:p>
    <w:p w14:paraId="1D058ED9" w14:textId="77777777" w:rsidR="00B55F6C" w:rsidRPr="00434C2B" w:rsidRDefault="00B55F6C" w:rsidP="00934047">
      <w:pPr>
        <w:ind w:firstLine="0"/>
        <w:jc w:val="right"/>
      </w:pPr>
      <w:r w:rsidRPr="00434C2B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527146C4" w14:textId="77777777" w:rsidR="00365126" w:rsidRPr="00434C2B" w:rsidRDefault="00365126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5EB4BABF" w14:textId="77777777" w:rsidR="00365126" w:rsidRPr="00434C2B" w:rsidRDefault="00365126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167AF38A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05DDAFF5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24342C39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475FC332" w14:textId="77777777" w:rsidR="00174A22" w:rsidRDefault="00174A22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00913A43" w14:textId="77777777" w:rsidR="00DF0E1E" w:rsidRPr="00434C2B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1D058EDF" w14:textId="1D264201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</w:p>
    <w:p w14:paraId="19162E85" w14:textId="3783760D" w:rsidR="007426DD" w:rsidRDefault="00EA4EA8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Львів 2014</w:t>
      </w:r>
    </w:p>
    <w:p w14:paraId="4954B427" w14:textId="77777777" w:rsidR="007426DD" w:rsidRDefault="007426DD">
      <w:pPr>
        <w:spacing w:after="160" w:line="259" w:lineRule="auto"/>
        <w:ind w:firstLine="0"/>
        <w:rPr>
          <w:rFonts w:cs="Times New Roman"/>
          <w:kern w:val="0"/>
          <w:szCs w:val="28"/>
        </w:rPr>
      </w:pPr>
      <w:r>
        <w:rPr>
          <w:rFonts w:cs="Times New Roman"/>
          <w:kern w:val="0"/>
          <w:szCs w:val="28"/>
        </w:rPr>
        <w:br w:type="page"/>
      </w:r>
    </w:p>
    <w:p w14:paraId="7DA82AEB" w14:textId="77777777" w:rsidR="00A0733C" w:rsidRPr="00434C2B" w:rsidRDefault="00A0733C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0AB111CD" w14:textId="77777777" w:rsidR="00427711" w:rsidRPr="00C666F8" w:rsidRDefault="00427711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98C7544" w14:textId="4DB73018" w:rsidR="000626F0" w:rsidRPr="000626F0" w:rsidRDefault="000626F0" w:rsidP="00934047">
      <w:pPr>
        <w:pStyle w:val="Heading2"/>
      </w:pPr>
      <w:r w:rsidRPr="000626F0">
        <w:t>Мета роботи</w:t>
      </w:r>
    </w:p>
    <w:p w14:paraId="5AAB5842" w14:textId="77777777" w:rsidR="00F75A80" w:rsidRPr="00F75A80" w:rsidRDefault="00F75A80" w:rsidP="00F75A80">
      <w:pPr>
        <w:rPr>
          <w:lang w:eastAsia="uk-UA"/>
        </w:rPr>
      </w:pPr>
      <w:r w:rsidRPr="00F75A80">
        <w:rPr>
          <w:lang w:eastAsia="uk-UA"/>
        </w:rPr>
        <w:t xml:space="preserve">Мета роботи – ознайомитися з методологією побудови діаграм потоків </w:t>
      </w:r>
    </w:p>
    <w:p w14:paraId="2F6971A5" w14:textId="77777777" w:rsidR="00F75A80" w:rsidRDefault="00F75A80" w:rsidP="008D34C5">
      <w:pPr>
        <w:ind w:firstLine="0"/>
        <w:rPr>
          <w:lang w:eastAsia="uk-UA"/>
        </w:rPr>
      </w:pPr>
      <w:r w:rsidRPr="00F75A80">
        <w:rPr>
          <w:lang w:eastAsia="uk-UA"/>
        </w:rPr>
        <w:t xml:space="preserve">даних з використанням програмного продукту BPWin. </w:t>
      </w:r>
    </w:p>
    <w:p w14:paraId="12F48BCB" w14:textId="7B3993E4" w:rsidR="007A476C" w:rsidRDefault="007A476C" w:rsidP="00F75A80">
      <w:pPr>
        <w:pStyle w:val="Heading2"/>
      </w:pPr>
      <w:r>
        <w:t>Теоретичні відомості</w:t>
      </w:r>
    </w:p>
    <w:p w14:paraId="4F1F4C2F" w14:textId="77777777" w:rsidR="00EA0B02" w:rsidRDefault="00EA0B02" w:rsidP="00EA0B02">
      <w:r>
        <w:t>Діаграми потоків даних (</w:t>
      </w:r>
      <w:r w:rsidRPr="009D12E1">
        <w:rPr>
          <w:b/>
        </w:rPr>
        <w:t>Data Flow Diagramming</w:t>
      </w:r>
      <w:r>
        <w:t xml:space="preserve">, ДПД) є основним засобом </w:t>
      </w:r>
    </w:p>
    <w:p w14:paraId="7EBA8A80" w14:textId="77777777" w:rsidR="00EA0B02" w:rsidRDefault="00EA0B02" w:rsidP="0052310E">
      <w:pPr>
        <w:ind w:firstLine="0"/>
      </w:pPr>
      <w:r>
        <w:t xml:space="preserve">моделювання функціональних вимог до системи, що проектується. Вимоги </w:t>
      </w:r>
    </w:p>
    <w:p w14:paraId="5F2850D7" w14:textId="50B4F725" w:rsidR="00EA0B02" w:rsidRDefault="00EA0B02" w:rsidP="0052310E">
      <w:pPr>
        <w:ind w:firstLine="0"/>
      </w:pPr>
      <w:r>
        <w:t xml:space="preserve">представляються у вигляді ієрархії процесів, пов’язаних потоками даних. Діаграми потоків даних показують, як кожний процес перетворює свої вхідні дані у вихідні, і виявляють відносини між цими процесами. ДПД успішно використовуються як доповнення до моделі IDEF0 для опису документообігу і обробки інформації. В основі цієї методології лежить побудова моделі ІС – яка проектується або реально існує. Відповідно до методології модель системи визначається як ієрархія ДПД, яка описує асинхронний процес перетворення інформації від її введення у систему до видачі користувачу. Діаграми верхніх рівнів ієрархії (контекстні діаграми) визначають основні процеси або підсистеми ІС із зовнішніми входами і виходами. Вони деталізуються за допомогою діаграм нижчого рівня. Така декомпозиція продовжується, створюючи багаторівневу ієрархію діаграм, доти, поки не буде досягнутий такий рівень декомпозиції, на якому процеси стають елементарними і деталізувати їх далі неможливо.  </w:t>
      </w:r>
    </w:p>
    <w:p w14:paraId="2054CDAA" w14:textId="7B88F892" w:rsidR="00EA0B02" w:rsidRDefault="00EA0B02" w:rsidP="00EA0B02">
      <w:r>
        <w:t xml:space="preserve">Джерела інформації (зовнішні сутності) породжують інформаційні потоки (потоки даних), що переносять інформацію до підсистем або процесів. Ті, у свою чергу, перетворюють інформацію і породжують нові потоки, які переносять інформацію до інших процесів або підсистем, нагромаджувачів даних або зовнішніх сутностей – споживачів інформації. Таким чином, основними компонентами діаграм потоків даних є:  </w:t>
      </w:r>
    </w:p>
    <w:p w14:paraId="7062A46F" w14:textId="77777777" w:rsidR="00EA0B02" w:rsidRDefault="00EA0B02" w:rsidP="00EA0B02">
      <w:r>
        <w:t xml:space="preserve">• зовнішні сутності;  </w:t>
      </w:r>
    </w:p>
    <w:p w14:paraId="134B2093" w14:textId="77777777" w:rsidR="00EA0B02" w:rsidRDefault="00EA0B02" w:rsidP="00EA0B02">
      <w:r>
        <w:t xml:space="preserve">• системи/підсистеми;  </w:t>
      </w:r>
    </w:p>
    <w:p w14:paraId="442D70C2" w14:textId="77777777" w:rsidR="00EA0B02" w:rsidRDefault="00EA0B02" w:rsidP="00EA0B02">
      <w:r>
        <w:t xml:space="preserve">• процеси;  </w:t>
      </w:r>
    </w:p>
    <w:p w14:paraId="1E4B95A6" w14:textId="77777777" w:rsidR="00EA0B02" w:rsidRDefault="00EA0B02" w:rsidP="00EA0B02">
      <w:r>
        <w:t xml:space="preserve">• нагромаджувачі даних;  </w:t>
      </w:r>
    </w:p>
    <w:p w14:paraId="47B8B067" w14:textId="7CF227C3" w:rsidR="004065BB" w:rsidRPr="00EA0B02" w:rsidRDefault="00EA0B02" w:rsidP="00EA0B02">
      <w:r>
        <w:t xml:space="preserve">• потоки даних.   </w:t>
      </w:r>
      <w:r w:rsidR="004065BB">
        <w:br w:type="page"/>
      </w:r>
    </w:p>
    <w:p w14:paraId="4AA3AE1B" w14:textId="79157865" w:rsidR="007A476C" w:rsidRPr="007A476C" w:rsidRDefault="007A476C" w:rsidP="00934047">
      <w:pPr>
        <w:pStyle w:val="Heading2"/>
      </w:pPr>
      <w:r>
        <w:lastRenderedPageBreak/>
        <w:t>Завдання</w:t>
      </w:r>
    </w:p>
    <w:p w14:paraId="2AC082FD" w14:textId="592DFDA2" w:rsidR="000842F9" w:rsidRPr="000842F9" w:rsidRDefault="007C7E1C" w:rsidP="000842F9">
      <w:pPr>
        <w:pStyle w:val="ListParagraph"/>
        <w:widowControl w:val="0"/>
        <w:autoSpaceDE w:val="0"/>
        <w:autoSpaceDN w:val="0"/>
        <w:adjustRightInd w:val="0"/>
        <w:spacing w:line="300" w:lineRule="auto"/>
        <w:ind w:firstLine="0"/>
        <w:jc w:val="both"/>
        <w:rPr>
          <w:sz w:val="28"/>
          <w:szCs w:val="28"/>
          <w:lang w:val="en-US"/>
        </w:rPr>
      </w:pPr>
      <w:r w:rsidRPr="007C7E1C">
        <w:rPr>
          <w:lang w:val="ru-RU"/>
        </w:rPr>
        <w:t>За допомогою BPWin розробити модель</w:t>
      </w:r>
      <w:r>
        <w:rPr>
          <w:lang w:val="ru-RU"/>
        </w:rPr>
        <w:t xml:space="preserve"> </w:t>
      </w:r>
      <w:r w:rsidR="006D38CD">
        <w:rPr>
          <w:lang w:val="en-US"/>
        </w:rPr>
        <w:t>DFD</w:t>
      </w:r>
      <w:r>
        <w:rPr>
          <w:lang w:val="ru-RU"/>
        </w:rPr>
        <w:t xml:space="preserve"> для наступн</w:t>
      </w:r>
      <w:r w:rsidR="00502728">
        <w:t>ої</w:t>
      </w:r>
      <w:r w:rsidR="00502728">
        <w:rPr>
          <w:lang w:val="ru-RU"/>
        </w:rPr>
        <w:t xml:space="preserve"> предметної області</w:t>
      </w:r>
      <w:r w:rsidRPr="007C7E1C">
        <w:rPr>
          <w:lang w:val="ru-RU"/>
        </w:rPr>
        <w:t xml:space="preserve">: </w:t>
      </w:r>
      <w:r>
        <w:rPr>
          <w:lang w:val="ru-RU"/>
        </w:rPr>
        <w:t xml:space="preserve">клінічні лікарні міста; </w:t>
      </w:r>
    </w:p>
    <w:p w14:paraId="4CF2C402" w14:textId="7E436C95" w:rsidR="004D697C" w:rsidRPr="00980355" w:rsidRDefault="00980355" w:rsidP="00980355">
      <w:pPr>
        <w:pStyle w:val="Heading2"/>
      </w:pPr>
      <w:r>
        <w:t>Результат</w:t>
      </w:r>
    </w:p>
    <w:p w14:paraId="02D63002" w14:textId="2D918910" w:rsidR="000E468C" w:rsidRPr="00726AA0" w:rsidRDefault="000E468C" w:rsidP="00934047">
      <w:pPr>
        <w:autoSpaceDE w:val="0"/>
        <w:autoSpaceDN w:val="0"/>
        <w:adjustRightInd w:val="0"/>
        <w:spacing w:line="240" w:lineRule="auto"/>
        <w:ind w:firstLine="0"/>
        <w:rPr>
          <w:rFonts w:ascii="Consolas" w:hAnsi="Consolas" w:cs="Consolas"/>
          <w:kern w:val="0"/>
          <w:szCs w:val="24"/>
          <w:lang w:val="en-US"/>
        </w:rPr>
      </w:pPr>
    </w:p>
    <w:p w14:paraId="1313D61D" w14:textId="77777777" w:rsidR="0064608E" w:rsidRDefault="0064608E" w:rsidP="000E468C">
      <w:pPr>
        <w:pStyle w:val="Heading2"/>
      </w:pPr>
      <w:r>
        <w:object w:dxaOrig="7516" w:dyaOrig="4846" w14:anchorId="31CFFC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242.25pt" o:ole="">
            <v:imagedata r:id="rId8" o:title=""/>
          </v:shape>
          <o:OLEObject Type="Embed" ProgID="Visio.Drawing.15" ShapeID="_x0000_i1025" DrawAspect="Content" ObjectID="_1462433921" r:id="rId9"/>
        </w:object>
      </w:r>
    </w:p>
    <w:p w14:paraId="06472524" w14:textId="7B09DB51" w:rsidR="000E468C" w:rsidRPr="000626F0" w:rsidRDefault="000E468C" w:rsidP="000E468C">
      <w:pPr>
        <w:pStyle w:val="Heading2"/>
      </w:pPr>
      <w:r>
        <w:t>Висновки</w:t>
      </w:r>
    </w:p>
    <w:p w14:paraId="45081BAD" w14:textId="0620E1F5" w:rsidR="00B76981" w:rsidRPr="00F75A80" w:rsidRDefault="00B76981" w:rsidP="00B76981">
      <w:pPr>
        <w:rPr>
          <w:lang w:eastAsia="uk-UA"/>
        </w:rPr>
      </w:pPr>
      <w:r>
        <w:rPr>
          <w:lang w:eastAsia="uk-UA"/>
        </w:rPr>
        <w:t>Ознайомився</w:t>
      </w:r>
      <w:r w:rsidRPr="00F75A80">
        <w:rPr>
          <w:lang w:eastAsia="uk-UA"/>
        </w:rPr>
        <w:t xml:space="preserve"> з методологією побудови діаграм потоків </w:t>
      </w:r>
    </w:p>
    <w:p w14:paraId="6DFC61F7" w14:textId="167BCE9B" w:rsidR="000E468C" w:rsidRPr="00BF5C2C" w:rsidRDefault="00B76981" w:rsidP="00B76981">
      <w:pPr>
        <w:autoSpaceDE w:val="0"/>
        <w:autoSpaceDN w:val="0"/>
        <w:adjustRightInd w:val="0"/>
        <w:spacing w:line="240" w:lineRule="auto"/>
        <w:ind w:firstLine="0"/>
        <w:rPr>
          <w:rFonts w:ascii="Consolas" w:hAnsi="Consolas" w:cs="Consolas"/>
          <w:kern w:val="0"/>
          <w:szCs w:val="24"/>
          <w:lang w:val="en-US"/>
        </w:rPr>
      </w:pPr>
      <w:r w:rsidRPr="00F75A80">
        <w:rPr>
          <w:lang w:eastAsia="uk-UA"/>
        </w:rPr>
        <w:t xml:space="preserve">даних з використанням програмного продукту </w:t>
      </w:r>
      <w:r w:rsidR="00BF5C2C">
        <w:rPr>
          <w:lang w:val="en-US" w:eastAsia="uk-UA"/>
        </w:rPr>
        <w:t>Visio</w:t>
      </w:r>
      <w:bookmarkStart w:id="0" w:name="_GoBack"/>
      <w:bookmarkEnd w:id="0"/>
    </w:p>
    <w:sectPr w:rsidR="000E468C" w:rsidRPr="00BF5C2C" w:rsidSect="00693B43">
      <w:headerReference w:type="default" r:id="rId10"/>
      <w:footerReference w:type="default" r:id="rId11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B941DBC" w14:textId="77777777" w:rsidR="005844E2" w:rsidRDefault="005844E2" w:rsidP="00B55F6C">
      <w:pPr>
        <w:spacing w:line="240" w:lineRule="auto"/>
      </w:pPr>
      <w:r>
        <w:separator/>
      </w:r>
    </w:p>
  </w:endnote>
  <w:endnote w:type="continuationSeparator" w:id="0">
    <w:p w14:paraId="50B1247E" w14:textId="77777777" w:rsidR="005844E2" w:rsidRDefault="005844E2" w:rsidP="00B55F6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Cs w:val="24"/>
          </w:rPr>
        </w:pPr>
        <w:r w:rsidRPr="002404C5">
          <w:rPr>
            <w:szCs w:val="24"/>
          </w:rPr>
          <w:fldChar w:fldCharType="begin"/>
        </w:r>
        <w:r w:rsidRPr="002404C5">
          <w:rPr>
            <w:szCs w:val="24"/>
          </w:rPr>
          <w:instrText xml:space="preserve"> PAGE   \* MERGEFORMAT </w:instrText>
        </w:r>
        <w:r w:rsidRPr="002404C5">
          <w:rPr>
            <w:szCs w:val="24"/>
          </w:rPr>
          <w:fldChar w:fldCharType="separate"/>
        </w:r>
        <w:r w:rsidR="00BF5C2C">
          <w:rPr>
            <w:noProof/>
            <w:szCs w:val="24"/>
          </w:rPr>
          <w:t>3</w:t>
        </w:r>
        <w:r w:rsidRPr="002404C5">
          <w:rPr>
            <w:noProof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9AF024E" w14:textId="77777777" w:rsidR="005844E2" w:rsidRDefault="005844E2" w:rsidP="00B55F6C">
      <w:pPr>
        <w:spacing w:line="240" w:lineRule="auto"/>
      </w:pPr>
      <w:r>
        <w:separator/>
      </w:r>
    </w:p>
  </w:footnote>
  <w:footnote w:type="continuationSeparator" w:id="0">
    <w:p w14:paraId="33C3EAE0" w14:textId="77777777" w:rsidR="005844E2" w:rsidRDefault="005844E2" w:rsidP="00B55F6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438E9350" w:rsidR="00B55F6C" w:rsidRPr="00E953A8" w:rsidRDefault="005844E2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BC417F">
          <w:rPr>
            <w:color w:val="000000" w:themeColor="text1"/>
            <w:sz w:val="20"/>
            <w:szCs w:val="20"/>
          </w:rPr>
          <w:t>Лабораторна робота №5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2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827C60"/>
    <w:multiLevelType w:val="hybridMultilevel"/>
    <w:tmpl w:val="4F84CCC6"/>
    <w:lvl w:ilvl="0" w:tplc="0422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6B96BB16">
      <w:start w:val="1"/>
      <w:numFmt w:val="bullet"/>
      <w:lvlText w:val="–"/>
      <w:lvlJc w:val="left"/>
      <w:pPr>
        <w:tabs>
          <w:tab w:val="num" w:pos="2517"/>
        </w:tabs>
        <w:ind w:left="2517" w:hanging="87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268F74E4"/>
    <w:multiLevelType w:val="hybridMultilevel"/>
    <w:tmpl w:val="4858CB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F1856C1"/>
    <w:multiLevelType w:val="multilevel"/>
    <w:tmpl w:val="F95E31CC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hint="default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6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2D96AA3"/>
    <w:multiLevelType w:val="multilevel"/>
    <w:tmpl w:val="4FB2C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A227D08"/>
    <w:multiLevelType w:val="hybridMultilevel"/>
    <w:tmpl w:val="9376C28C"/>
    <w:lvl w:ilvl="0" w:tplc="7B46969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B315AA8"/>
    <w:multiLevelType w:val="hybridMultilevel"/>
    <w:tmpl w:val="DA4AC0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BE0139E"/>
    <w:multiLevelType w:val="hybridMultilevel"/>
    <w:tmpl w:val="AA18C8B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6"/>
  </w:num>
  <w:num w:numId="3">
    <w:abstractNumId w:val="2"/>
  </w:num>
  <w:num w:numId="4">
    <w:abstractNumId w:val="15"/>
  </w:num>
  <w:num w:numId="5">
    <w:abstractNumId w:val="11"/>
  </w:num>
  <w:num w:numId="6">
    <w:abstractNumId w:val="8"/>
  </w:num>
  <w:num w:numId="7">
    <w:abstractNumId w:val="12"/>
  </w:num>
  <w:num w:numId="8">
    <w:abstractNumId w:val="13"/>
  </w:num>
  <w:num w:numId="9">
    <w:abstractNumId w:val="14"/>
  </w:num>
  <w:num w:numId="10">
    <w:abstractNumId w:val="17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</w:num>
  <w:num w:numId="13">
    <w:abstractNumId w:val="0"/>
  </w:num>
  <w:num w:numId="14">
    <w:abstractNumId w:val="1"/>
  </w:num>
  <w:num w:numId="15">
    <w:abstractNumId w:val="5"/>
  </w:num>
  <w:num w:numId="16">
    <w:abstractNumId w:val="10"/>
  </w:num>
  <w:num w:numId="17">
    <w:abstractNumId w:val="18"/>
  </w:num>
  <w:num w:numId="18">
    <w:abstractNumId w:val="4"/>
  </w:num>
  <w:num w:numId="1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5090"/>
    <w:rsid w:val="00006F1E"/>
    <w:rsid w:val="0002053B"/>
    <w:rsid w:val="00020B49"/>
    <w:rsid w:val="000626F0"/>
    <w:rsid w:val="00064345"/>
    <w:rsid w:val="00072CDE"/>
    <w:rsid w:val="00075B3F"/>
    <w:rsid w:val="00080B1E"/>
    <w:rsid w:val="000842F9"/>
    <w:rsid w:val="000871A4"/>
    <w:rsid w:val="000878A6"/>
    <w:rsid w:val="00097A97"/>
    <w:rsid w:val="000A4C6C"/>
    <w:rsid w:val="000B32F8"/>
    <w:rsid w:val="000C15D6"/>
    <w:rsid w:val="000D1F66"/>
    <w:rsid w:val="000E468C"/>
    <w:rsid w:val="000E6BB0"/>
    <w:rsid w:val="000F2E67"/>
    <w:rsid w:val="0010336B"/>
    <w:rsid w:val="00121BE8"/>
    <w:rsid w:val="0013634B"/>
    <w:rsid w:val="00150148"/>
    <w:rsid w:val="00154644"/>
    <w:rsid w:val="0015675A"/>
    <w:rsid w:val="00162474"/>
    <w:rsid w:val="00174A22"/>
    <w:rsid w:val="001913D8"/>
    <w:rsid w:val="001A26B6"/>
    <w:rsid w:val="001B06A3"/>
    <w:rsid w:val="001B5E09"/>
    <w:rsid w:val="001C142F"/>
    <w:rsid w:val="001C4308"/>
    <w:rsid w:val="001D5ACF"/>
    <w:rsid w:val="001E54A4"/>
    <w:rsid w:val="001F74EA"/>
    <w:rsid w:val="00200BD2"/>
    <w:rsid w:val="00201A4F"/>
    <w:rsid w:val="00211EF5"/>
    <w:rsid w:val="0023051B"/>
    <w:rsid w:val="002404C5"/>
    <w:rsid w:val="002438CE"/>
    <w:rsid w:val="002574C4"/>
    <w:rsid w:val="00261E7C"/>
    <w:rsid w:val="00267B97"/>
    <w:rsid w:val="00271317"/>
    <w:rsid w:val="00275453"/>
    <w:rsid w:val="00281320"/>
    <w:rsid w:val="0029742E"/>
    <w:rsid w:val="002B7936"/>
    <w:rsid w:val="002C40B1"/>
    <w:rsid w:val="002D116D"/>
    <w:rsid w:val="002D5B03"/>
    <w:rsid w:val="002E3A06"/>
    <w:rsid w:val="002E6347"/>
    <w:rsid w:val="002F10B7"/>
    <w:rsid w:val="002F2C0A"/>
    <w:rsid w:val="002F787B"/>
    <w:rsid w:val="00302DED"/>
    <w:rsid w:val="003106C2"/>
    <w:rsid w:val="00326F41"/>
    <w:rsid w:val="003309DC"/>
    <w:rsid w:val="00336BDA"/>
    <w:rsid w:val="00341C78"/>
    <w:rsid w:val="00350E8B"/>
    <w:rsid w:val="00357ABD"/>
    <w:rsid w:val="00365126"/>
    <w:rsid w:val="00375183"/>
    <w:rsid w:val="00384780"/>
    <w:rsid w:val="003931C6"/>
    <w:rsid w:val="003A145F"/>
    <w:rsid w:val="003C0A74"/>
    <w:rsid w:val="003C2A47"/>
    <w:rsid w:val="003C61F1"/>
    <w:rsid w:val="003D3C98"/>
    <w:rsid w:val="003E57DF"/>
    <w:rsid w:val="003F0C20"/>
    <w:rsid w:val="003F125D"/>
    <w:rsid w:val="003F20D6"/>
    <w:rsid w:val="004065BB"/>
    <w:rsid w:val="00410991"/>
    <w:rsid w:val="00427711"/>
    <w:rsid w:val="004324E7"/>
    <w:rsid w:val="00434C2B"/>
    <w:rsid w:val="004444A6"/>
    <w:rsid w:val="004453BD"/>
    <w:rsid w:val="004562CE"/>
    <w:rsid w:val="004571B6"/>
    <w:rsid w:val="00473E8A"/>
    <w:rsid w:val="00485A01"/>
    <w:rsid w:val="004875F8"/>
    <w:rsid w:val="00496203"/>
    <w:rsid w:val="004B02CC"/>
    <w:rsid w:val="004D697C"/>
    <w:rsid w:val="004F41D8"/>
    <w:rsid w:val="004F7627"/>
    <w:rsid w:val="00502728"/>
    <w:rsid w:val="00504600"/>
    <w:rsid w:val="0052310E"/>
    <w:rsid w:val="00527FCF"/>
    <w:rsid w:val="005313DA"/>
    <w:rsid w:val="0053507C"/>
    <w:rsid w:val="0053677C"/>
    <w:rsid w:val="00553870"/>
    <w:rsid w:val="00583DF3"/>
    <w:rsid w:val="005844E2"/>
    <w:rsid w:val="00597CE4"/>
    <w:rsid w:val="005A25BA"/>
    <w:rsid w:val="005A2BA2"/>
    <w:rsid w:val="005A4DCD"/>
    <w:rsid w:val="005B2575"/>
    <w:rsid w:val="005B3387"/>
    <w:rsid w:val="005B7E54"/>
    <w:rsid w:val="005C05FB"/>
    <w:rsid w:val="005C6961"/>
    <w:rsid w:val="005E3E61"/>
    <w:rsid w:val="005E40D0"/>
    <w:rsid w:val="005E7D76"/>
    <w:rsid w:val="005F56D7"/>
    <w:rsid w:val="0061055B"/>
    <w:rsid w:val="00610A71"/>
    <w:rsid w:val="00627D56"/>
    <w:rsid w:val="00640A54"/>
    <w:rsid w:val="006423F5"/>
    <w:rsid w:val="00645499"/>
    <w:rsid w:val="0064608E"/>
    <w:rsid w:val="006630F6"/>
    <w:rsid w:val="00663F85"/>
    <w:rsid w:val="00676A6F"/>
    <w:rsid w:val="00680F38"/>
    <w:rsid w:val="00693B43"/>
    <w:rsid w:val="006A22E2"/>
    <w:rsid w:val="006A2644"/>
    <w:rsid w:val="006B60A0"/>
    <w:rsid w:val="006B6377"/>
    <w:rsid w:val="006C063D"/>
    <w:rsid w:val="006C13DE"/>
    <w:rsid w:val="006C76CF"/>
    <w:rsid w:val="006D38CD"/>
    <w:rsid w:val="006D3E6D"/>
    <w:rsid w:val="006D6541"/>
    <w:rsid w:val="006D7CC6"/>
    <w:rsid w:val="006E1381"/>
    <w:rsid w:val="006F0AC4"/>
    <w:rsid w:val="00704796"/>
    <w:rsid w:val="007101AF"/>
    <w:rsid w:val="00710DC6"/>
    <w:rsid w:val="0071228F"/>
    <w:rsid w:val="00717CFC"/>
    <w:rsid w:val="00722990"/>
    <w:rsid w:val="00726AA0"/>
    <w:rsid w:val="007316C0"/>
    <w:rsid w:val="0073494B"/>
    <w:rsid w:val="007378CD"/>
    <w:rsid w:val="007426DD"/>
    <w:rsid w:val="00747B0D"/>
    <w:rsid w:val="00747DF4"/>
    <w:rsid w:val="00751A13"/>
    <w:rsid w:val="007620A8"/>
    <w:rsid w:val="007654A1"/>
    <w:rsid w:val="0077341E"/>
    <w:rsid w:val="007750CA"/>
    <w:rsid w:val="00780826"/>
    <w:rsid w:val="007A331F"/>
    <w:rsid w:val="007A4349"/>
    <w:rsid w:val="007A476C"/>
    <w:rsid w:val="007A577D"/>
    <w:rsid w:val="007B2AC9"/>
    <w:rsid w:val="007C7E1C"/>
    <w:rsid w:val="007D0926"/>
    <w:rsid w:val="007D2006"/>
    <w:rsid w:val="007D53AF"/>
    <w:rsid w:val="007E0A82"/>
    <w:rsid w:val="007E6E7A"/>
    <w:rsid w:val="00801A3E"/>
    <w:rsid w:val="008114A4"/>
    <w:rsid w:val="00823CBF"/>
    <w:rsid w:val="00832F15"/>
    <w:rsid w:val="00841EB4"/>
    <w:rsid w:val="00857230"/>
    <w:rsid w:val="0086069F"/>
    <w:rsid w:val="00872CCB"/>
    <w:rsid w:val="008775D6"/>
    <w:rsid w:val="008802B5"/>
    <w:rsid w:val="00892E0C"/>
    <w:rsid w:val="00897919"/>
    <w:rsid w:val="008A5564"/>
    <w:rsid w:val="008A7FA0"/>
    <w:rsid w:val="008D34C5"/>
    <w:rsid w:val="008D3BB8"/>
    <w:rsid w:val="008E11B5"/>
    <w:rsid w:val="008F5B91"/>
    <w:rsid w:val="00920342"/>
    <w:rsid w:val="00934047"/>
    <w:rsid w:val="00936BAF"/>
    <w:rsid w:val="0095280C"/>
    <w:rsid w:val="00953671"/>
    <w:rsid w:val="00964B9B"/>
    <w:rsid w:val="009679ED"/>
    <w:rsid w:val="0097039A"/>
    <w:rsid w:val="009753E7"/>
    <w:rsid w:val="00980355"/>
    <w:rsid w:val="009A7C4E"/>
    <w:rsid w:val="009C03EB"/>
    <w:rsid w:val="009D06EF"/>
    <w:rsid w:val="009D12E1"/>
    <w:rsid w:val="009D2646"/>
    <w:rsid w:val="00A0733C"/>
    <w:rsid w:val="00A103C4"/>
    <w:rsid w:val="00A270A6"/>
    <w:rsid w:val="00A3733C"/>
    <w:rsid w:val="00A378F3"/>
    <w:rsid w:val="00A47A25"/>
    <w:rsid w:val="00A52BA1"/>
    <w:rsid w:val="00A60429"/>
    <w:rsid w:val="00A60E9A"/>
    <w:rsid w:val="00A81EB7"/>
    <w:rsid w:val="00A82B4B"/>
    <w:rsid w:val="00A82C7B"/>
    <w:rsid w:val="00AA56E9"/>
    <w:rsid w:val="00AA7A6B"/>
    <w:rsid w:val="00AB46C9"/>
    <w:rsid w:val="00AB6659"/>
    <w:rsid w:val="00AC3D5C"/>
    <w:rsid w:val="00AC5075"/>
    <w:rsid w:val="00AC67C3"/>
    <w:rsid w:val="00AE10B8"/>
    <w:rsid w:val="00AE12CF"/>
    <w:rsid w:val="00AE142C"/>
    <w:rsid w:val="00AE1504"/>
    <w:rsid w:val="00AE2F47"/>
    <w:rsid w:val="00AE343F"/>
    <w:rsid w:val="00AE585B"/>
    <w:rsid w:val="00B065A8"/>
    <w:rsid w:val="00B14D71"/>
    <w:rsid w:val="00B170F4"/>
    <w:rsid w:val="00B2082F"/>
    <w:rsid w:val="00B25F91"/>
    <w:rsid w:val="00B31564"/>
    <w:rsid w:val="00B55F6C"/>
    <w:rsid w:val="00B70211"/>
    <w:rsid w:val="00B7150B"/>
    <w:rsid w:val="00B76981"/>
    <w:rsid w:val="00B92B5F"/>
    <w:rsid w:val="00B95B7F"/>
    <w:rsid w:val="00BA1E1C"/>
    <w:rsid w:val="00BA670F"/>
    <w:rsid w:val="00BB5CF6"/>
    <w:rsid w:val="00BC417F"/>
    <w:rsid w:val="00BD285C"/>
    <w:rsid w:val="00BD3AB3"/>
    <w:rsid w:val="00BD3D63"/>
    <w:rsid w:val="00BD4AA3"/>
    <w:rsid w:val="00BD4F8E"/>
    <w:rsid w:val="00BD7818"/>
    <w:rsid w:val="00BF5C2C"/>
    <w:rsid w:val="00BF5EBB"/>
    <w:rsid w:val="00C17FED"/>
    <w:rsid w:val="00C40B0D"/>
    <w:rsid w:val="00C45263"/>
    <w:rsid w:val="00C51B86"/>
    <w:rsid w:val="00C51E95"/>
    <w:rsid w:val="00C55882"/>
    <w:rsid w:val="00C60427"/>
    <w:rsid w:val="00C666F8"/>
    <w:rsid w:val="00C77F68"/>
    <w:rsid w:val="00C836B0"/>
    <w:rsid w:val="00C85D53"/>
    <w:rsid w:val="00CB5BA0"/>
    <w:rsid w:val="00CC159A"/>
    <w:rsid w:val="00CD5EDD"/>
    <w:rsid w:val="00CE6E6E"/>
    <w:rsid w:val="00CF0AC7"/>
    <w:rsid w:val="00CF7A5B"/>
    <w:rsid w:val="00D0086A"/>
    <w:rsid w:val="00D12AE4"/>
    <w:rsid w:val="00D13D4F"/>
    <w:rsid w:val="00D2775D"/>
    <w:rsid w:val="00D41C84"/>
    <w:rsid w:val="00D54A26"/>
    <w:rsid w:val="00D57516"/>
    <w:rsid w:val="00D61620"/>
    <w:rsid w:val="00D65297"/>
    <w:rsid w:val="00D72910"/>
    <w:rsid w:val="00D76B4F"/>
    <w:rsid w:val="00D7777B"/>
    <w:rsid w:val="00D80F1A"/>
    <w:rsid w:val="00D82830"/>
    <w:rsid w:val="00D92E8A"/>
    <w:rsid w:val="00DA7BEB"/>
    <w:rsid w:val="00DB4230"/>
    <w:rsid w:val="00DB498E"/>
    <w:rsid w:val="00DB5AC0"/>
    <w:rsid w:val="00DB664B"/>
    <w:rsid w:val="00DC6DEB"/>
    <w:rsid w:val="00DD0899"/>
    <w:rsid w:val="00DE0E1D"/>
    <w:rsid w:val="00DE1597"/>
    <w:rsid w:val="00DE1E1B"/>
    <w:rsid w:val="00DE45DA"/>
    <w:rsid w:val="00DE58B6"/>
    <w:rsid w:val="00DF0E1E"/>
    <w:rsid w:val="00DF2CA0"/>
    <w:rsid w:val="00E00BFB"/>
    <w:rsid w:val="00E06780"/>
    <w:rsid w:val="00E23FCD"/>
    <w:rsid w:val="00E35FA3"/>
    <w:rsid w:val="00E36CFE"/>
    <w:rsid w:val="00E36F64"/>
    <w:rsid w:val="00E4427B"/>
    <w:rsid w:val="00E576B4"/>
    <w:rsid w:val="00E6071B"/>
    <w:rsid w:val="00E716AB"/>
    <w:rsid w:val="00E718B9"/>
    <w:rsid w:val="00E74099"/>
    <w:rsid w:val="00E9334B"/>
    <w:rsid w:val="00E94B37"/>
    <w:rsid w:val="00E953A8"/>
    <w:rsid w:val="00EA0B02"/>
    <w:rsid w:val="00EA1A86"/>
    <w:rsid w:val="00EA25E8"/>
    <w:rsid w:val="00EA4EA8"/>
    <w:rsid w:val="00EB21BA"/>
    <w:rsid w:val="00EB560D"/>
    <w:rsid w:val="00EC36F5"/>
    <w:rsid w:val="00EC7412"/>
    <w:rsid w:val="00ED46C0"/>
    <w:rsid w:val="00ED73A8"/>
    <w:rsid w:val="00ED7618"/>
    <w:rsid w:val="00EE1AC6"/>
    <w:rsid w:val="00EE1BC7"/>
    <w:rsid w:val="00F13583"/>
    <w:rsid w:val="00F14577"/>
    <w:rsid w:val="00F2165A"/>
    <w:rsid w:val="00F327E6"/>
    <w:rsid w:val="00F47009"/>
    <w:rsid w:val="00F53973"/>
    <w:rsid w:val="00F55170"/>
    <w:rsid w:val="00F75416"/>
    <w:rsid w:val="00F75A80"/>
    <w:rsid w:val="00F77339"/>
    <w:rsid w:val="00F83E12"/>
    <w:rsid w:val="00F85683"/>
    <w:rsid w:val="00FB19E6"/>
    <w:rsid w:val="00FC4459"/>
    <w:rsid w:val="00FE1C4E"/>
    <w:rsid w:val="00FE7237"/>
    <w:rsid w:val="00FF0616"/>
    <w:rsid w:val="00FF2A84"/>
    <w:rsid w:val="00FF7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426DD"/>
    <w:pPr>
      <w:spacing w:after="0" w:line="360" w:lineRule="auto"/>
      <w:ind w:firstLine="709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2AC9"/>
    <w:pPr>
      <w:keepNext/>
      <w:keepLines/>
      <w:pageBreakBefore/>
      <w:ind w:firstLine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0355"/>
    <w:pPr>
      <w:keepNext/>
      <w:keepLines/>
      <w:spacing w:before="40"/>
      <w:ind w:firstLine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1A13"/>
    <w:pPr>
      <w:keepNext/>
      <w:keepLines/>
      <w:spacing w:before="40"/>
      <w:ind w:firstLine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7B2A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9803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2D5B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751A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odyText">
    <w:name w:val="Body Text"/>
    <w:basedOn w:val="Normal"/>
    <w:link w:val="BodyTextChar"/>
    <w:rsid w:val="004875F8"/>
    <w:pPr>
      <w:widowControl w:val="0"/>
      <w:suppressAutoHyphens/>
      <w:spacing w:after="283" w:line="240" w:lineRule="auto"/>
    </w:pPr>
    <w:rPr>
      <w:rFonts w:ascii="Times New Roman" w:eastAsia="Lucida Sans Unicode" w:hAnsi="Times New Roman" w:cs="Tahoma"/>
      <w:color w:val="000000"/>
      <w:kern w:val="0"/>
      <w:szCs w:val="24"/>
      <w:lang w:val="en-US" w:bidi="en-US"/>
      <w14:ligatures w14:val="none"/>
    </w:rPr>
  </w:style>
  <w:style w:type="character" w:customStyle="1" w:styleId="BodyTextChar">
    <w:name w:val="Body Text Char"/>
    <w:basedOn w:val="DefaultParagraphFont"/>
    <w:link w:val="BodyText"/>
    <w:rsid w:val="004875F8"/>
    <w:rPr>
      <w:rFonts w:ascii="Times New Roman" w:eastAsia="Lucida Sans Unicode" w:hAnsi="Times New Roman" w:cs="Tahoma"/>
      <w:color w:val="000000"/>
      <w:kern w:val="0"/>
      <w:sz w:val="24"/>
      <w:szCs w:val="24"/>
      <w:lang w:val="en-US" w:bidi="en-US"/>
      <w14:ligatures w14:val="none"/>
    </w:rPr>
  </w:style>
  <w:style w:type="paragraph" w:customStyle="1" w:styleId="Code">
    <w:name w:val="Code"/>
    <w:basedOn w:val="Normal"/>
    <w:link w:val="CodeChar"/>
    <w:qFormat/>
    <w:rsid w:val="0015675A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1" w:color="BFBFBF" w:themeColor="background1" w:themeShade="BF"/>
        <w:right w:val="single" w:sz="2" w:space="4" w:color="BFBFBF" w:themeColor="background1" w:themeShade="BF"/>
      </w:pBdr>
      <w:spacing w:line="240" w:lineRule="auto"/>
      <w:ind w:firstLine="0"/>
    </w:pPr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CodeChar">
    <w:name w:val="Code Char"/>
    <w:basedOn w:val="DefaultParagraphFont"/>
    <w:link w:val="Code"/>
    <w:rsid w:val="0015675A"/>
    <w:rPr>
      <w:rFonts w:ascii="Consolas" w:hAnsi="Consolas" w:cs="Consolas"/>
      <w:bCs/>
      <w:noProof/>
      <w:sz w:val="20"/>
      <w:szCs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88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  <w:docPart>
      <w:docPartPr>
        <w:name w:val="694A0483593647018489AAF8EB274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65539-7373-48E1-9701-FF0AE5AEA920}"/>
      </w:docPartPr>
      <w:docPartBody>
        <w:p w:rsidR="00B742C5" w:rsidRDefault="0097406F" w:rsidP="0097406F">
          <w:pPr>
            <w:pStyle w:val="694A0483593647018489AAF8EB2746CD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A040A"/>
    <w:rsid w:val="000D63AC"/>
    <w:rsid w:val="00102019"/>
    <w:rsid w:val="0018202A"/>
    <w:rsid w:val="00393F2C"/>
    <w:rsid w:val="003A3658"/>
    <w:rsid w:val="00424ACB"/>
    <w:rsid w:val="00451139"/>
    <w:rsid w:val="00483914"/>
    <w:rsid w:val="005C6ADA"/>
    <w:rsid w:val="006904B9"/>
    <w:rsid w:val="007F01B2"/>
    <w:rsid w:val="00815082"/>
    <w:rsid w:val="00940E18"/>
    <w:rsid w:val="00943DBF"/>
    <w:rsid w:val="0097406F"/>
    <w:rsid w:val="009E5B35"/>
    <w:rsid w:val="00A60181"/>
    <w:rsid w:val="00AD2390"/>
    <w:rsid w:val="00AE4720"/>
    <w:rsid w:val="00B33D78"/>
    <w:rsid w:val="00B40D30"/>
    <w:rsid w:val="00B742C5"/>
    <w:rsid w:val="00C07B26"/>
    <w:rsid w:val="00C75837"/>
    <w:rsid w:val="00D12CE4"/>
    <w:rsid w:val="00E05DF9"/>
    <w:rsid w:val="00E11031"/>
    <w:rsid w:val="00E71A2A"/>
    <w:rsid w:val="00E91E8C"/>
    <w:rsid w:val="00EB5746"/>
    <w:rsid w:val="00EE1CFD"/>
    <w:rsid w:val="00F77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paragraph" w:customStyle="1" w:styleId="694A0483593647018489AAF8EB2746CD">
    <w:name w:val="694A0483593647018489AAF8EB2746CD"/>
    <w:rsid w:val="0097406F"/>
    <w:rPr>
      <w:kern w:val="0"/>
      <w:lang w:val="en-US" w:eastAsia="en-US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87A933-947D-4F84-A92F-1FC7F5B5DC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4</TotalTime>
  <Pages>3</Pages>
  <Words>356</Words>
  <Characters>203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Лабораторна робота №2</vt:lpstr>
    </vt:vector>
  </TitlesOfParts>
  <Company/>
  <LinksUpToDate>false</LinksUpToDate>
  <CharactersWithSpaces>23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5</dc:title>
  <dc:creator>Чалий Михайло</dc:creator>
  <cp:lastModifiedBy>Mike Chaliy</cp:lastModifiedBy>
  <cp:revision>297</cp:revision>
  <cp:lastPrinted>2013-06-17T06:23:00Z</cp:lastPrinted>
  <dcterms:created xsi:type="dcterms:W3CDTF">2012-11-11T10:14:00Z</dcterms:created>
  <dcterms:modified xsi:type="dcterms:W3CDTF">2014-05-24T07:52:00Z</dcterms:modified>
</cp:coreProperties>
</file>